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86038" w:rsidRPr="00086038" w14:paraId="649D256D" w14:textId="77777777" w:rsidTr="00B44DC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7777777" w:rsidR="00E950B3" w:rsidRPr="000860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0860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8603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086038" w:rsidRPr="00086038" w14:paraId="70F1F4D1" w14:textId="77777777" w:rsidTr="00B44DC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0860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F94EBF0" w:rsidR="00E950B3" w:rsidRPr="000860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8603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F444FF" w:rsidRPr="00086038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</w:t>
            </w:r>
            <w:r w:rsidRPr="00086038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E950B3" w:rsidRPr="00086038" w14:paraId="062F35EE" w14:textId="77777777" w:rsidTr="00B44DC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0860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0860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8603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C34AF1F" w14:textId="77777777" w:rsidR="00E950B3" w:rsidRPr="00086038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7938229" w14:textId="7F7C5BC5" w:rsidR="00E950B3" w:rsidRPr="00086038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086038" w:rsidRPr="00086038" w14:paraId="1D97FF41" w14:textId="77777777" w:rsidTr="00B44DCB">
        <w:tc>
          <w:tcPr>
            <w:tcW w:w="0" w:type="auto"/>
          </w:tcPr>
          <w:p w14:paraId="00F53837" w14:textId="77777777" w:rsidR="00E950B3" w:rsidRPr="000860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08603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086038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086038" w:rsidRPr="00086038" w14:paraId="32B2E85C" w14:textId="77777777" w:rsidTr="00B44DCB">
        <w:tc>
          <w:tcPr>
            <w:tcW w:w="0" w:type="auto"/>
          </w:tcPr>
          <w:p w14:paraId="6B281150" w14:textId="77777777" w:rsidR="00E950B3" w:rsidRPr="000860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086038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77777777" w:rsidR="00E950B3" w:rsidRPr="0008603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2428BABE" w14:textId="77777777" w:rsidR="00086038" w:rsidRDefault="00086038" w:rsidP="0027474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35E8ADC3" w14:textId="0EC3DBEB" w:rsidR="00274748" w:rsidRPr="00086038" w:rsidRDefault="00274748" w:rsidP="00D05F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AVAL OFICIAL PARA CERTIFICADOS GENEALÓGICOS</w:t>
            </w:r>
          </w:p>
          <w:p w14:paraId="3A5EED1A" w14:textId="379E31FF" w:rsidR="00274748" w:rsidRPr="00086038" w:rsidRDefault="00274748" w:rsidP="00D05F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DE GANADO BOVINO Y EQUINO EMITIDOS POR REGISTROS</w:t>
            </w:r>
          </w:p>
          <w:p w14:paraId="4E6C46B9" w14:textId="19D29AC6" w:rsidR="00E950B3" w:rsidRDefault="00274748" w:rsidP="00D05F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>GENEALÓGICOS DE ASOCIACIONES PRIVADAS</w:t>
            </w:r>
          </w:p>
          <w:p w14:paraId="3F885D9E" w14:textId="2F143CF7" w:rsidR="008F5612" w:rsidRDefault="008F5612" w:rsidP="00D05F7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  <w:p w14:paraId="3673AD04" w14:textId="229B1900" w:rsidR="008F5612" w:rsidRPr="008F5612" w:rsidRDefault="008F5612" w:rsidP="008F5612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</w:rPr>
            </w:pPr>
            <w:r w:rsidRPr="008F5612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D67BB2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8F5612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36F0106D" w14:textId="323C4D3F" w:rsidR="00086038" w:rsidRPr="00086038" w:rsidRDefault="00086038" w:rsidP="0027474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</w:tc>
      </w:tr>
      <w:tr w:rsidR="00086038" w:rsidRPr="00086038" w14:paraId="06DD0F2C" w14:textId="77777777" w:rsidTr="00B44DCB">
        <w:tc>
          <w:tcPr>
            <w:tcW w:w="0" w:type="auto"/>
          </w:tcPr>
          <w:p w14:paraId="1488E532" w14:textId="77777777" w:rsidR="00E950B3" w:rsidRPr="000860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86038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08603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22FF7376" w14:textId="7974326B" w:rsidR="009900EA" w:rsidRPr="00086038" w:rsidRDefault="009900EA" w:rsidP="00086038">
            <w:pPr>
              <w:pStyle w:val="Default"/>
              <w:numPr>
                <w:ilvl w:val="0"/>
                <w:numId w:val="26"/>
              </w:numPr>
              <w:spacing w:after="20"/>
              <w:jc w:val="both"/>
              <w:rPr>
                <w:bCs/>
                <w:color w:val="404040" w:themeColor="text1" w:themeTint="BF"/>
                <w:sz w:val="22"/>
                <w:szCs w:val="22"/>
              </w:rPr>
            </w:pPr>
            <w:r w:rsidRPr="00086038">
              <w:rPr>
                <w:bCs/>
                <w:color w:val="404040" w:themeColor="text1" w:themeTint="BF"/>
                <w:sz w:val="22"/>
                <w:szCs w:val="22"/>
              </w:rPr>
              <w:t xml:space="preserve">Decreto Ley Número 461- 67, Reglamento para el Registro Genealógico de Ganado de Guatemala. </w:t>
            </w:r>
          </w:p>
          <w:p w14:paraId="1DF7A9DB" w14:textId="37B3B4DB" w:rsidR="00955597" w:rsidRPr="00086038" w:rsidRDefault="009900EA" w:rsidP="00086038">
            <w:pPr>
              <w:pStyle w:val="Default"/>
              <w:numPr>
                <w:ilvl w:val="0"/>
                <w:numId w:val="26"/>
              </w:numPr>
              <w:spacing w:after="20"/>
              <w:jc w:val="both"/>
              <w:rPr>
                <w:color w:val="404040" w:themeColor="text1" w:themeTint="BF"/>
                <w:sz w:val="22"/>
                <w:szCs w:val="22"/>
              </w:rPr>
            </w:pPr>
            <w:r w:rsidRPr="00086038">
              <w:rPr>
                <w:color w:val="404040" w:themeColor="text1" w:themeTint="BF"/>
                <w:sz w:val="22"/>
                <w:szCs w:val="22"/>
              </w:rPr>
              <w:t xml:space="preserve">Acuerdo Gubernativo S/N del </w:t>
            </w:r>
            <w:r w:rsidRPr="00086038">
              <w:rPr>
                <w:color w:val="404040" w:themeColor="text1" w:themeTint="BF"/>
              </w:rPr>
              <w:t>5 de marzo de 1971</w:t>
            </w:r>
            <w:r w:rsidRPr="00086038">
              <w:rPr>
                <w:color w:val="404040" w:themeColor="text1" w:themeTint="BF"/>
                <w:sz w:val="22"/>
                <w:szCs w:val="22"/>
              </w:rPr>
              <w:t>, Registro Genealógico de Ganado Equino.</w:t>
            </w:r>
          </w:p>
          <w:p w14:paraId="3CFD2E70" w14:textId="290E036F" w:rsidR="009900EA" w:rsidRPr="00086038" w:rsidRDefault="00955597" w:rsidP="00086038">
            <w:pPr>
              <w:pStyle w:val="Default"/>
              <w:numPr>
                <w:ilvl w:val="0"/>
                <w:numId w:val="26"/>
              </w:numPr>
              <w:spacing w:after="20"/>
              <w:jc w:val="both"/>
              <w:rPr>
                <w:color w:val="404040" w:themeColor="text1" w:themeTint="BF"/>
                <w:sz w:val="22"/>
                <w:szCs w:val="22"/>
              </w:rPr>
            </w:pPr>
            <w:r w:rsidRPr="00086038">
              <w:rPr>
                <w:color w:val="404040" w:themeColor="text1" w:themeTint="BF"/>
                <w:sz w:val="22"/>
                <w:szCs w:val="22"/>
              </w:rPr>
              <w:t xml:space="preserve">Acuerdo Gubernativo No.843-92, </w:t>
            </w:r>
            <w:r w:rsidR="00460749" w:rsidRPr="00086038">
              <w:rPr>
                <w:color w:val="404040" w:themeColor="text1" w:themeTint="BF"/>
                <w:sz w:val="22"/>
                <w:szCs w:val="22"/>
              </w:rPr>
              <w:t>las personas jurídicas especializadas de criadores de ganado registrado</w:t>
            </w:r>
            <w:r w:rsidR="009900EA" w:rsidRPr="00086038">
              <w:rPr>
                <w:color w:val="404040" w:themeColor="text1" w:themeTint="BF"/>
                <w:sz w:val="22"/>
                <w:szCs w:val="22"/>
              </w:rPr>
              <w:t xml:space="preserve"> </w:t>
            </w:r>
            <w:r w:rsidR="00460749" w:rsidRPr="00086038">
              <w:rPr>
                <w:color w:val="404040" w:themeColor="text1" w:themeTint="BF"/>
                <w:sz w:val="22"/>
                <w:szCs w:val="22"/>
              </w:rPr>
              <w:t>legalmente constituidas en Guatemala podrán solicitar al Ministerio de Agricultura, Ganadería y Alimentación el reconocimiento de sus Registros Genealógicos de Ganado.</w:t>
            </w:r>
          </w:p>
          <w:p w14:paraId="57EB5DD8" w14:textId="52B833DC" w:rsidR="009900EA" w:rsidRDefault="009900EA" w:rsidP="00086038">
            <w:pPr>
              <w:pStyle w:val="Prrafodelista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Acuerdo Ministerial 137-2007, tarifas por servicios del VISAR.</w:t>
            </w:r>
          </w:p>
          <w:p w14:paraId="7FAA5FA7" w14:textId="77777777" w:rsidR="00DB7EDC" w:rsidRPr="00086038" w:rsidRDefault="00DB7EDC" w:rsidP="00DB7EDC">
            <w:pPr>
              <w:pStyle w:val="Prrafodelista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6F14AA7A" w14:textId="0CF6DBA2" w:rsidR="00E950B3" w:rsidRPr="00086038" w:rsidRDefault="00E950B3" w:rsidP="00257BCA">
            <w:pPr>
              <w:pStyle w:val="Default"/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pacing w:after="20"/>
              <w:rPr>
                <w:color w:val="404040" w:themeColor="text1" w:themeTint="BF"/>
              </w:rPr>
            </w:pPr>
          </w:p>
        </w:tc>
      </w:tr>
      <w:tr w:rsidR="00086038" w:rsidRPr="00086038" w14:paraId="265700ED" w14:textId="77777777" w:rsidTr="00B44DCB">
        <w:tc>
          <w:tcPr>
            <w:tcW w:w="0" w:type="auto"/>
          </w:tcPr>
          <w:p w14:paraId="708F9B75" w14:textId="037A6876" w:rsidR="00E950B3" w:rsidRPr="00086038" w:rsidRDefault="00C438B8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7777777" w:rsidR="00E950B3" w:rsidRPr="0008603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860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36"/>
              <w:gridCol w:w="7"/>
              <w:gridCol w:w="4088"/>
            </w:tblGrid>
            <w:tr w:rsidR="00086038" w:rsidRPr="00086038" w14:paraId="26665C22" w14:textId="77777777" w:rsidTr="00086038">
              <w:tc>
                <w:tcPr>
                  <w:tcW w:w="39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D4DD62" w14:textId="7B05D49F" w:rsidR="00E823B9" w:rsidRPr="00086038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</w:t>
                  </w:r>
                  <w:r w:rsidR="00E7021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613DDAFB" w14:textId="77777777" w:rsidR="00E823B9" w:rsidRPr="00086038" w:rsidRDefault="00E823B9" w:rsidP="00E823B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6BBFB" w14:textId="7B86FC2C" w:rsidR="00E823B9" w:rsidRPr="00086038" w:rsidRDefault="00E823B9" w:rsidP="00E7021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E7021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0860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 w:rsidR="00E7021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086038" w:rsidRPr="00086038" w14:paraId="4CCEF931" w14:textId="77777777" w:rsidTr="00086038">
              <w:tc>
                <w:tcPr>
                  <w:tcW w:w="39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47E9CB9" w14:textId="0CACDDF5" w:rsidR="00CE66DA" w:rsidRPr="00086038" w:rsidRDefault="00CE66DA" w:rsidP="00CE66DA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3FE956EC" w14:textId="201D8BEC" w:rsidR="00E823B9" w:rsidRPr="00086038" w:rsidRDefault="00FE1937" w:rsidP="00CE66DA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</w:t>
                  </w:r>
                  <w:r w:rsidR="00627E70" w:rsidRPr="00086038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ad</w:t>
                  </w:r>
                  <w:r w:rsidR="00100C68" w:rsidRPr="00086038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</w:t>
                  </w:r>
                  <w:r w:rsidR="00627E70" w:rsidRPr="00086038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cuando aplique.</w:t>
                  </w:r>
                </w:p>
                <w:p w14:paraId="75B87C04" w14:textId="3268CC91" w:rsidR="00E823B9" w:rsidRPr="00086038" w:rsidRDefault="00377F3F" w:rsidP="00CE66DA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</w:t>
                  </w:r>
                  <w:r w:rsidR="00627E70" w:rsidRPr="00086038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Pr="00086038">
                    <w:rPr>
                      <w:rFonts w:ascii="Arial" w:hAnsi="Arial" w:cs="Arial"/>
                      <w:color w:val="404040" w:themeColor="text1" w:themeTint="BF"/>
                    </w:rPr>
                    <w:t xml:space="preserve"> cuando aplique.</w:t>
                  </w:r>
                </w:p>
                <w:p w14:paraId="15CAF6E4" w14:textId="5DA563A6" w:rsidR="00E823B9" w:rsidRPr="00086038" w:rsidRDefault="00377F3F" w:rsidP="00CE66DA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484BEF79" w14:textId="77777777" w:rsidR="00E823B9" w:rsidRPr="00DB7EDC" w:rsidRDefault="005B7951" w:rsidP="005557AF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color w:val="404040" w:themeColor="text1" w:themeTint="BF"/>
                    </w:rPr>
                    <w:t>Boleta de Pago</w:t>
                  </w:r>
                  <w:r w:rsidR="002707A8" w:rsidRPr="00086038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3166B66A" w14:textId="4AB6223A" w:rsidR="00DB7EDC" w:rsidRPr="00086038" w:rsidRDefault="00DB7EDC" w:rsidP="00DB7EDC">
                  <w:pPr>
                    <w:pStyle w:val="Prrafodelista"/>
                    <w:tabs>
                      <w:tab w:val="left" w:pos="6960"/>
                    </w:tabs>
                    <w:rPr>
                      <w:color w:val="404040" w:themeColor="text1" w:themeTint="BF"/>
                    </w:rPr>
                  </w:pPr>
                </w:p>
              </w:tc>
              <w:tc>
                <w:tcPr>
                  <w:tcW w:w="409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23B217" w14:textId="5771F20E" w:rsidR="00627E70" w:rsidRPr="00DB7EDC" w:rsidRDefault="00627E70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B7EDC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Fotocopia del acta de constitución de la </w:t>
                  </w:r>
                  <w:r w:rsidR="003B05EF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mpresa</w:t>
                  </w:r>
                  <w:r w:rsidRPr="00DB7EDC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 cuando aplique.</w:t>
                  </w:r>
                </w:p>
                <w:p w14:paraId="3973E111" w14:textId="495FEAA3" w:rsidR="00627E70" w:rsidRDefault="00627E70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B7EDC">
                    <w:rPr>
                      <w:rFonts w:ascii="Arial" w:hAnsi="Arial" w:cs="Arial"/>
                      <w:color w:val="404040" w:themeColor="text1" w:themeTint="BF"/>
                    </w:rPr>
                    <w:t>Fotocopia de patente sociedad, cuando aplique.</w:t>
                  </w:r>
                </w:p>
                <w:p w14:paraId="7FB94A19" w14:textId="6E15F89E" w:rsidR="003B05EF" w:rsidRPr="00DB7EDC" w:rsidRDefault="003B05EF" w:rsidP="00627E70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Certificado genealógico emitido por la Asociación Privada reconocida por el MAGA</w:t>
                  </w:r>
                </w:p>
                <w:p w14:paraId="3772DE82" w14:textId="5B458BC7" w:rsidR="00E823B9" w:rsidRPr="00086038" w:rsidRDefault="005B7951" w:rsidP="002707A8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B7EDC">
                    <w:rPr>
                      <w:rFonts w:ascii="Arial" w:hAnsi="Arial" w:cs="Arial"/>
                      <w:color w:val="404040" w:themeColor="text1" w:themeTint="BF"/>
                    </w:rPr>
                    <w:t>Boleta de Pago</w:t>
                  </w:r>
                  <w:r w:rsidR="002707A8" w:rsidRPr="00DB7EDC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086038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086038" w:rsidRPr="00086038" w14:paraId="510B6858" w14:textId="77777777" w:rsidTr="00086038">
              <w:tc>
                <w:tcPr>
                  <w:tcW w:w="394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086038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5B7024F" w14:textId="77777777" w:rsidR="00E950B3" w:rsidRPr="00086038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0328F2D8" w:rsidR="00E950B3" w:rsidRPr="00086038" w:rsidRDefault="00E950B3" w:rsidP="00E7021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E7021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0860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086038" w:rsidRPr="00086038" w14:paraId="3DBC67E1" w14:textId="77777777" w:rsidTr="00086038">
              <w:tc>
                <w:tcPr>
                  <w:tcW w:w="394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A55DE39" w14:textId="06A35E85" w:rsidR="00677AC4" w:rsidRPr="00086038" w:rsidRDefault="00651290" w:rsidP="007A6C23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86038">
                    <w:rPr>
                      <w:rFonts w:ascii="Arial" w:eastAsia="Calibri" w:hAnsi="Arial" w:cs="Arial"/>
                      <w:color w:val="404040" w:themeColor="text1" w:themeTint="BF"/>
                      <w:lang w:val="es-MX"/>
                    </w:rPr>
                    <w:t>El</w:t>
                  </w:r>
                  <w:r w:rsidRPr="00086038">
                    <w:rPr>
                      <w:rFonts w:ascii="Arial" w:eastAsia="Calibri" w:hAnsi="Arial" w:cs="Arial"/>
                      <w:iCs/>
                      <w:color w:val="404040" w:themeColor="text1" w:themeTint="BF"/>
                      <w:lang w:val="es-ES_tradnl"/>
                    </w:rPr>
                    <w:t xml:space="preserve"> Usuario Solicitante descarga el Formulario</w:t>
                  </w:r>
                  <w:r w:rsidRPr="00086038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de Solicitud </w:t>
                  </w:r>
                  <w:r w:rsidRPr="00086038">
                    <w:rPr>
                      <w:rFonts w:ascii="Arial" w:eastAsia="Calibri" w:hAnsi="Arial" w:cs="Arial"/>
                      <w:iCs/>
                      <w:color w:val="404040" w:themeColor="text1" w:themeTint="BF"/>
                      <w:lang w:val="es-ES_tradnl"/>
                    </w:rPr>
                    <w:t xml:space="preserve">de Aval Oficial para certificados Genealógicos de </w:t>
                  </w:r>
                  <w:r w:rsidRPr="00086038">
                    <w:rPr>
                      <w:rFonts w:ascii="Arial" w:eastAsia="Calibri" w:hAnsi="Arial" w:cs="Arial"/>
                      <w:iCs/>
                      <w:color w:val="404040" w:themeColor="text1" w:themeTint="BF"/>
                      <w:lang w:val="es-ES_tradnl"/>
                    </w:rPr>
                    <w:lastRenderedPageBreak/>
                    <w:t xml:space="preserve">Ganado Bovino y Equino, emitidos por Registros Genealógicos de Asociaciones Privadas </w:t>
                  </w:r>
                  <w:r w:rsidRPr="00086038">
                    <w:rPr>
                      <w:rFonts w:ascii="Arial" w:eastAsia="Calibri" w:hAnsi="Arial" w:cs="Arial"/>
                      <w:bCs/>
                      <w:color w:val="404040" w:themeColor="text1" w:themeTint="BF"/>
                      <w:lang w:val="es-ES_tradnl"/>
                    </w:rPr>
                    <w:t xml:space="preserve">en el portal del VISAR-MAGA, DFRN-02-R-013 (nuevo) </w:t>
                  </w:r>
                  <w:r w:rsidRPr="00086038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https://visar.maga.gob.gt/</w:t>
                  </w:r>
                  <w:r w:rsidRPr="00086038">
                    <w:rPr>
                      <w:rFonts w:ascii="Arial" w:eastAsia="Calibri" w:hAnsi="Arial" w:cs="Arial"/>
                      <w:bCs/>
                      <w:color w:val="404040" w:themeColor="text1" w:themeTint="BF"/>
                      <w:lang w:val="es-ES_tradnl"/>
                    </w:rPr>
                    <w:t xml:space="preserve"> o lo solicita al Profesional Analista.</w:t>
                  </w:r>
                </w:p>
                <w:p w14:paraId="6064CCAD" w14:textId="49B9A06C" w:rsidR="00016018" w:rsidRPr="00086038" w:rsidRDefault="00651290" w:rsidP="007A6C23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del Departamento de Registro Genealógico recibe y verifica el formulario con el expediente completo (Traslado de documentos de la Ventanilla de Atención al Usuario al Departamento de Registro Genealógico y Análisis).</w:t>
                  </w:r>
                </w:p>
                <w:p w14:paraId="0C6041AE" w14:textId="4A405025" w:rsidR="00016018" w:rsidRPr="00086038" w:rsidRDefault="00651290" w:rsidP="007A6C23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, en caso de faltarle datos a la solicitud o algún documento, el profesional analista del Departamento de Registro Genealógico, devuelve el expediente con Boleta de Reparos DFRN-02-R-016, a la Ventanilla de Atención al Usuario-VISAR.</w:t>
                  </w:r>
                </w:p>
                <w:p w14:paraId="62C73151" w14:textId="4081D1CC" w:rsidR="009A496A" w:rsidRPr="00086038" w:rsidRDefault="00651290" w:rsidP="007A6C23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color w:val="404040" w:themeColor="text1" w:themeTint="BF"/>
                    </w:rPr>
                    <w:t>El profesional analista del Departamento de Registro Genealógico verifica si el formulario con su expediente esta completo para la emisión de solicitud de</w:t>
                  </w:r>
                  <w:r w:rsidRPr="00086038">
                    <w:rPr>
                      <w:rFonts w:ascii="Arial" w:eastAsia="Calibri" w:hAnsi="Arial" w:cs="Arial"/>
                      <w:iCs/>
                      <w:color w:val="404040" w:themeColor="text1" w:themeTint="BF"/>
                      <w:lang w:val="es-ES_tradnl"/>
                    </w:rPr>
                    <w:t xml:space="preserve"> </w:t>
                  </w:r>
                  <w:r w:rsidRPr="00086038">
                    <w:rPr>
                      <w:rFonts w:ascii="Arial" w:hAnsi="Arial" w:cs="Arial"/>
                      <w:iCs/>
                      <w:color w:val="404040" w:themeColor="text1" w:themeTint="BF"/>
                      <w:lang w:val="es-ES_tradnl"/>
                    </w:rPr>
                    <w:t>Aval Oficial para certificados Genealógicos de Ganado Bovino y Equino, emitidos por Registros Genealógicos de Asociaciones Privadas</w:t>
                  </w:r>
                  <w:r w:rsidRPr="00086038">
                    <w:rPr>
                      <w:rFonts w:ascii="Arial" w:hAnsi="Arial" w:cs="Arial"/>
                      <w:color w:val="404040" w:themeColor="text1" w:themeTint="BF"/>
                    </w:rPr>
                    <w:t xml:space="preserve"> (nuevo) DFRN-02-R-013 y esta es enviada al jefe del departamento o persona a cargo para su firma y traslado de la misma a la Ventanilla de Atención al Usuario, para entrega al usuario).</w:t>
                  </w:r>
                </w:p>
                <w:p w14:paraId="03C60835" w14:textId="50CB0452" w:rsidR="006B2827" w:rsidRPr="00086038" w:rsidRDefault="007A6C23" w:rsidP="007A6C23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86038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El profesional analista del Departamento de Registro Genealógico de Ganado </w:t>
                  </w:r>
                  <w:r w:rsidRPr="00086038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>notifica al usuario vía telefónica y/o correo electrónico.</w:t>
                  </w:r>
                  <w:r w:rsidR="007F6D70" w:rsidRPr="00086038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4A6BEA67" w14:textId="665B733E" w:rsidR="009A496A" w:rsidRPr="00086038" w:rsidRDefault="007A6C23" w:rsidP="007A6C23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086038">
                    <w:rPr>
                      <w:rFonts w:eastAsia="Calibri"/>
                      <w:color w:val="404040" w:themeColor="text1" w:themeTint="BF"/>
                    </w:rPr>
                    <w:t>El profesional analista del Departamento de Registro Genealógico de Ganado notifica al usuario vía telefónica y/o correo electrónico.</w:t>
                  </w:r>
                </w:p>
                <w:p w14:paraId="4C84C63D" w14:textId="77777777" w:rsidR="007A6C23" w:rsidRPr="00086038" w:rsidRDefault="007A6C23" w:rsidP="007A6C23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086038">
                    <w:rPr>
                      <w:color w:val="404040" w:themeColor="text1" w:themeTint="BF"/>
                      <w:sz w:val="22"/>
                      <w:szCs w:val="22"/>
                    </w:rPr>
                    <w:t>El profesional analista del Departamento de Registro Genealógico recibe el expediente con la firma de recibido del usuario.</w:t>
                  </w:r>
                </w:p>
                <w:p w14:paraId="6D24F697" w14:textId="20C55C14" w:rsidR="00B36400" w:rsidRPr="00086038" w:rsidRDefault="007C7E75" w:rsidP="007A6C23">
                  <w:pPr>
                    <w:pStyle w:val="Default"/>
                    <w:numPr>
                      <w:ilvl w:val="0"/>
                      <w:numId w:val="23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086038">
                    <w:rPr>
                      <w:color w:val="404040" w:themeColor="text1" w:themeTint="BF"/>
                      <w:sz w:val="22"/>
                      <w:szCs w:val="22"/>
                    </w:rPr>
                    <w:t>E</w:t>
                  </w:r>
                  <w:r w:rsidR="00B102A2" w:rsidRPr="00086038">
                    <w:rPr>
                      <w:color w:val="404040" w:themeColor="text1" w:themeTint="BF"/>
                      <w:sz w:val="22"/>
                      <w:szCs w:val="22"/>
                    </w:rPr>
                    <w:t xml:space="preserve">l expediente </w:t>
                  </w:r>
                  <w:r w:rsidRPr="00086038">
                    <w:rPr>
                      <w:color w:val="404040" w:themeColor="text1" w:themeTint="BF"/>
                      <w:sz w:val="22"/>
                      <w:szCs w:val="22"/>
                    </w:rPr>
                    <w:t>se archiva.</w:t>
                  </w:r>
                  <w:r w:rsidR="00B36400" w:rsidRPr="00086038">
                    <w:rPr>
                      <w:color w:val="404040" w:themeColor="text1" w:themeTint="BF"/>
                      <w:sz w:val="22"/>
                      <w:szCs w:val="22"/>
                    </w:rPr>
                    <w:t xml:space="preserve">                     </w:t>
                  </w:r>
                </w:p>
                <w:p w14:paraId="72409F87" w14:textId="40E96862" w:rsidR="00583DC6" w:rsidRPr="00086038" w:rsidRDefault="0071763A" w:rsidP="00B36400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086038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08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28ABA7" w14:textId="130AA4F4" w:rsidR="00583DC6" w:rsidRPr="00086038" w:rsidRDefault="00086038" w:rsidP="00333B6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1. </w:t>
                  </w:r>
                  <w:r w:rsidR="00583DC6" w:rsidRPr="00086038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333B64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583DC6" w:rsidRPr="00086038">
                    <w:rPr>
                      <w:rFonts w:ascii="Arial" w:hAnsi="Arial" w:cs="Arial"/>
                      <w:color w:val="404040" w:themeColor="text1" w:themeTint="BF"/>
                    </w:rPr>
                    <w:t xml:space="preserve">suario completa </w:t>
                  </w:r>
                  <w:r w:rsidR="00DB7EDC">
                    <w:rPr>
                      <w:rFonts w:ascii="Arial" w:hAnsi="Arial" w:cs="Arial"/>
                      <w:color w:val="404040" w:themeColor="text1" w:themeTint="BF"/>
                    </w:rPr>
                    <w:t xml:space="preserve">formulario </w:t>
                  </w:r>
                  <w:r w:rsidR="00583DC6" w:rsidRPr="00086038">
                    <w:rPr>
                      <w:rFonts w:ascii="Arial" w:hAnsi="Arial" w:cs="Arial"/>
                      <w:color w:val="404040" w:themeColor="text1" w:themeTint="BF"/>
                    </w:rPr>
                    <w:t xml:space="preserve">en </w:t>
                  </w:r>
                  <w:r w:rsidR="00333B64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583DC6" w:rsidRPr="00086038">
                    <w:rPr>
                      <w:rFonts w:ascii="Arial" w:hAnsi="Arial" w:cs="Arial"/>
                      <w:color w:val="404040" w:themeColor="text1" w:themeTint="BF"/>
                    </w:rPr>
                    <w:t>sistema informático y carga documentos requeridos</w:t>
                  </w:r>
                  <w:r w:rsidR="00237EEE" w:rsidRPr="00086038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433BDAFE" w14:textId="77777777" w:rsidR="00086038" w:rsidRDefault="00086038" w:rsidP="00333B6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C655C2F" w14:textId="10E2BB8F" w:rsidR="00583DC6" w:rsidRPr="00086038" w:rsidRDefault="00086038" w:rsidP="00333B6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2. </w:t>
                  </w:r>
                  <w:r w:rsidR="00583DC6"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FE14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="00583DC6"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 w:rsidR="00FE14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="00583DC6"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</w:t>
                  </w:r>
                  <w:r w:rsidR="006D6064"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t</w:t>
                  </w:r>
                  <w:r w:rsidR="00583DC6"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recibe </w:t>
                  </w:r>
                  <w:r w:rsidR="00FE14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olicitud </w:t>
                  </w:r>
                  <w:r w:rsidR="00583DC6"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</w:t>
                  </w:r>
                  <w:r w:rsidR="00D45C6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="00583DC6"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visa</w:t>
                  </w:r>
                  <w:r w:rsidR="00D45C6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emite dictamen</w:t>
                  </w:r>
                  <w:r w:rsidR="00583DC6"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B9FB761" w14:textId="77777777" w:rsidR="00583DC6" w:rsidRPr="00086038" w:rsidRDefault="00583DC6" w:rsidP="00333B6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136A0693" w14:textId="0CF81322" w:rsidR="00583DC6" w:rsidRPr="00086038" w:rsidRDefault="00583DC6" w:rsidP="00333B6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8603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D45C6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haza y se notifica al </w:t>
                  </w:r>
                  <w:r w:rsidR="00333B6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="00D45C6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por medio del sistema informático.</w:t>
                  </w:r>
                </w:p>
                <w:p w14:paraId="562A68C1" w14:textId="77777777" w:rsidR="00086038" w:rsidRDefault="00086038" w:rsidP="00333B6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10E0796" w14:textId="6D4B9BCA" w:rsidR="003B05EF" w:rsidRPr="00373CDE" w:rsidRDefault="00086038" w:rsidP="00333B6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="003B05EF" w:rsidRPr="00235D6B">
                    <w:rPr>
                      <w:rFonts w:ascii="Arial" w:hAnsi="Arial" w:cs="Arial"/>
                      <w:color w:val="404040" w:themeColor="text1" w:themeTint="BF"/>
                    </w:rPr>
                    <w:t xml:space="preserve">El Jefe del Departamento </w:t>
                  </w:r>
                  <w:r w:rsidR="003B05EF">
                    <w:rPr>
                      <w:rFonts w:ascii="Arial" w:hAnsi="Arial" w:cs="Arial"/>
                      <w:color w:val="404040" w:themeColor="text1" w:themeTint="BF"/>
                    </w:rPr>
                    <w:t xml:space="preserve">recibe </w:t>
                  </w:r>
                  <w:r w:rsidR="00D45C6D">
                    <w:rPr>
                      <w:rFonts w:ascii="Arial" w:hAnsi="Arial" w:cs="Arial"/>
                      <w:color w:val="404040" w:themeColor="text1" w:themeTint="BF"/>
                    </w:rPr>
                    <w:t>dictamen</w:t>
                  </w:r>
                  <w:r w:rsidR="003B05EF">
                    <w:rPr>
                      <w:rFonts w:ascii="Arial" w:hAnsi="Arial" w:cs="Arial"/>
                      <w:color w:val="404040" w:themeColor="text1" w:themeTint="BF"/>
                    </w:rPr>
                    <w:t xml:space="preserve"> en bandeja</w:t>
                  </w:r>
                  <w:r w:rsidR="00D45C6D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="003B05EF">
                    <w:rPr>
                      <w:rFonts w:ascii="Arial" w:hAnsi="Arial" w:cs="Arial"/>
                      <w:color w:val="404040" w:themeColor="text1" w:themeTint="BF"/>
                    </w:rPr>
                    <w:t xml:space="preserve"> revisa</w:t>
                  </w:r>
                  <w:r w:rsidR="00D45C6D">
                    <w:rPr>
                      <w:rFonts w:ascii="Arial" w:hAnsi="Arial" w:cs="Arial"/>
                      <w:color w:val="404040" w:themeColor="text1" w:themeTint="BF"/>
                    </w:rPr>
                    <w:t xml:space="preserve">, emite aval y </w:t>
                  </w:r>
                  <w:r w:rsidR="003B05EF" w:rsidRPr="00373CDE">
                    <w:rPr>
                      <w:rFonts w:ascii="Arial" w:hAnsi="Arial" w:cs="Arial"/>
                      <w:color w:val="404040" w:themeColor="text1" w:themeTint="BF"/>
                    </w:rPr>
                    <w:t xml:space="preserve">notifica al </w:t>
                  </w:r>
                  <w:r w:rsidR="00333B64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3B05EF" w:rsidRPr="00373CDE">
                    <w:rPr>
                      <w:rFonts w:ascii="Arial" w:hAnsi="Arial" w:cs="Arial"/>
                      <w:color w:val="404040" w:themeColor="text1" w:themeTint="BF"/>
                    </w:rPr>
                    <w:t>suario por medio del sistema informático.</w:t>
                  </w:r>
                </w:p>
                <w:p w14:paraId="2245E015" w14:textId="77777777" w:rsidR="003B05EF" w:rsidRPr="00F15FEB" w:rsidRDefault="003B05EF" w:rsidP="00333B64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6DB25041" w:rsidR="00583DC6" w:rsidRPr="00086038" w:rsidRDefault="00583DC6" w:rsidP="00FE1492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5492DB30" w14:textId="672BB6DB" w:rsidR="00E950B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5B8E8F07" w14:textId="13259357" w:rsidR="00DB7EDC" w:rsidRDefault="00DB7EDC" w:rsidP="00DB7ED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7E4DE0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30 días   </w:t>
            </w:r>
            <w:r w:rsidR="00D45C6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0 días</w:t>
            </w:r>
          </w:p>
          <w:p w14:paraId="0711F629" w14:textId="51106DA7" w:rsidR="00DB7EDC" w:rsidRDefault="00DB7EDC" w:rsidP="00DB7ED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7E4DE0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12.50   </w:t>
            </w:r>
            <w:r w:rsidR="007E4DE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12.50</w:t>
            </w:r>
            <w:r w:rsidR="007E4DE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Según tarifario vigente</w:t>
            </w:r>
          </w:p>
          <w:p w14:paraId="4D7E90B3" w14:textId="77777777" w:rsidR="007E4DE0" w:rsidRDefault="00DB7EDC" w:rsidP="00DB7ED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Identificación de acciones interinstitucionales:</w:t>
            </w:r>
          </w:p>
          <w:p w14:paraId="571D249C" w14:textId="4DDEABFC" w:rsidR="00DB7EDC" w:rsidRDefault="007E4DE0" w:rsidP="007E4DE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</w:t>
            </w:r>
            <w:r w:rsidR="00DB7ED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  <w:r w:rsidR="00DB7ED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</w:t>
            </w:r>
            <w:r w:rsidR="00DB7EDC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DB7ED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77777777" w:rsidR="00E950B3" w:rsidRPr="00086038" w:rsidRDefault="00E950B3" w:rsidP="002C733F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655049B" w14:textId="77777777" w:rsidR="00E950B3" w:rsidRPr="00086038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349A7ADC" w14:textId="311D5DD0" w:rsidR="00742850" w:rsidRPr="00086038" w:rsidRDefault="00742850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55847777" w14:textId="486230DC" w:rsidR="00E950B3" w:rsidRPr="00086038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086038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  <w:r w:rsidR="00A507FF" w:rsidRPr="00086038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086038" w:rsidRPr="00086038" w14:paraId="39674D5F" w14:textId="77777777" w:rsidTr="00B44DCB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0860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0860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0860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0860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086038" w:rsidRPr="00086038" w14:paraId="4CF21F80" w14:textId="77777777" w:rsidTr="00B44DCB">
        <w:tc>
          <w:tcPr>
            <w:tcW w:w="2547" w:type="dxa"/>
          </w:tcPr>
          <w:p w14:paraId="4B101951" w14:textId="77777777" w:rsidR="00E950B3" w:rsidRPr="0008603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3E38A931" w:rsidR="00E950B3" w:rsidRPr="00086038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3702F0A4" w:rsidR="00E950B3" w:rsidRPr="00086038" w:rsidRDefault="007E4DE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2DC07FC3" w14:textId="3FE2AAB6" w:rsidR="00E950B3" w:rsidRPr="00086038" w:rsidRDefault="007E4DE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086038" w:rsidRPr="00086038" w14:paraId="5B5093AD" w14:textId="77777777" w:rsidTr="00B44DCB">
        <w:tc>
          <w:tcPr>
            <w:tcW w:w="2547" w:type="dxa"/>
          </w:tcPr>
          <w:p w14:paraId="7FAF4C29" w14:textId="77777777" w:rsidR="00E950B3" w:rsidRPr="0008603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661E8320" w:rsidR="00E950B3" w:rsidRPr="00086038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757C7618" w:rsidR="00E950B3" w:rsidRPr="00086038" w:rsidRDefault="007E4DE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874FE68" w14:textId="06FB49F2" w:rsidR="00E950B3" w:rsidRPr="00086038" w:rsidRDefault="007E4DE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086038" w:rsidRPr="00086038" w14:paraId="609278BC" w14:textId="77777777" w:rsidTr="00B44DCB">
        <w:tc>
          <w:tcPr>
            <w:tcW w:w="2547" w:type="dxa"/>
          </w:tcPr>
          <w:p w14:paraId="3D3E4105" w14:textId="77777777" w:rsidR="00E950B3" w:rsidRPr="0008603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0860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0860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0860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86038" w:rsidRPr="00086038" w14:paraId="0DC225FA" w14:textId="77777777" w:rsidTr="00B44DCB">
        <w:tc>
          <w:tcPr>
            <w:tcW w:w="2547" w:type="dxa"/>
          </w:tcPr>
          <w:p w14:paraId="6E2EAE8B" w14:textId="77777777" w:rsidR="00E950B3" w:rsidRPr="0008603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3C445C00" w:rsidR="00E950B3" w:rsidRPr="00086038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4488237C" w14:textId="74848A3C" w:rsidR="00E950B3" w:rsidRPr="00086038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10</w:t>
            </w:r>
            <w:r w:rsidR="007E4DE0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693" w:type="dxa"/>
          </w:tcPr>
          <w:p w14:paraId="35C62690" w14:textId="197F9510" w:rsidR="00E950B3" w:rsidRPr="00086038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20</w:t>
            </w:r>
            <w:r w:rsidR="007E4DE0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086038" w:rsidRPr="00086038" w14:paraId="3FE556B2" w14:textId="77777777" w:rsidTr="00B44DCB">
        <w:tc>
          <w:tcPr>
            <w:tcW w:w="2547" w:type="dxa"/>
          </w:tcPr>
          <w:p w14:paraId="6C379C1E" w14:textId="77777777" w:rsidR="00E950B3" w:rsidRPr="0008603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03031F89" w:rsidR="00E950B3" w:rsidRPr="00086038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71DF246A" w14:textId="46A8457F" w:rsidR="00E950B3" w:rsidRPr="00086038" w:rsidRDefault="0095049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884F630" w14:textId="3046F3D0" w:rsidR="00E950B3" w:rsidRPr="00086038" w:rsidRDefault="008A2191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086038" w:rsidRPr="00086038" w14:paraId="703FBEEF" w14:textId="77777777" w:rsidTr="00B44DCB">
        <w:tc>
          <w:tcPr>
            <w:tcW w:w="2547" w:type="dxa"/>
          </w:tcPr>
          <w:p w14:paraId="5C3BBA89" w14:textId="77777777" w:rsidR="003A6D09" w:rsidRPr="00086038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264EB116" w:rsidR="003A6D09" w:rsidRPr="00086038" w:rsidRDefault="007E4DE0" w:rsidP="000920D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0920D8" w:rsidRPr="00086038">
              <w:rPr>
                <w:rFonts w:ascii="Arial" w:hAnsi="Arial" w:cs="Arial"/>
                <w:color w:val="404040" w:themeColor="text1" w:themeTint="BF"/>
              </w:rPr>
              <w:t>12.50</w:t>
            </w:r>
          </w:p>
        </w:tc>
        <w:tc>
          <w:tcPr>
            <w:tcW w:w="2410" w:type="dxa"/>
          </w:tcPr>
          <w:p w14:paraId="377F0FB4" w14:textId="4DE56DBD" w:rsidR="003A6D09" w:rsidRPr="00086038" w:rsidRDefault="007E4DE0" w:rsidP="00B44DC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0920D8" w:rsidRPr="00086038">
              <w:rPr>
                <w:rFonts w:ascii="Arial" w:hAnsi="Arial" w:cs="Arial"/>
                <w:color w:val="404040" w:themeColor="text1" w:themeTint="BF"/>
              </w:rPr>
              <w:t>12.50</w:t>
            </w:r>
            <w:r>
              <w:rPr>
                <w:rFonts w:ascii="Arial" w:hAnsi="Arial" w:cs="Arial"/>
                <w:color w:val="404040" w:themeColor="text1" w:themeTint="BF"/>
              </w:rPr>
              <w:t>. Según tarifario vigente</w:t>
            </w:r>
          </w:p>
        </w:tc>
        <w:tc>
          <w:tcPr>
            <w:tcW w:w="2693" w:type="dxa"/>
          </w:tcPr>
          <w:p w14:paraId="208A2F27" w14:textId="6D1DD62F" w:rsidR="003A6D09" w:rsidRPr="00086038" w:rsidRDefault="00295683" w:rsidP="00B44DC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86038" w:rsidRPr="00086038" w14:paraId="215FF4A4" w14:textId="77777777" w:rsidTr="00B44DCB">
        <w:tc>
          <w:tcPr>
            <w:tcW w:w="2547" w:type="dxa"/>
          </w:tcPr>
          <w:p w14:paraId="588CD9DF" w14:textId="77777777" w:rsidR="003A6D09" w:rsidRPr="00086038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086038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086038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086038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86038" w:rsidRPr="00086038" w14:paraId="0719BAF6" w14:textId="77777777" w:rsidTr="00B44DCB">
        <w:tc>
          <w:tcPr>
            <w:tcW w:w="2547" w:type="dxa"/>
          </w:tcPr>
          <w:p w14:paraId="7938F04C" w14:textId="77777777" w:rsidR="003A6D09" w:rsidRPr="00086038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086038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086038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086038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086038" w14:paraId="03076750" w14:textId="77777777" w:rsidTr="00B44DCB">
        <w:tc>
          <w:tcPr>
            <w:tcW w:w="2547" w:type="dxa"/>
          </w:tcPr>
          <w:p w14:paraId="0126247F" w14:textId="77777777" w:rsidR="003A6D09" w:rsidRPr="00086038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086038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086038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086038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860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E13152B" w14:textId="77777777" w:rsidR="00E950B3" w:rsidRPr="00086038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D1FF9CD" w14:textId="30FA9F49" w:rsidR="00E950B3" w:rsidRPr="00086038" w:rsidRDefault="004A26D6" w:rsidP="00E950B3">
      <w:pPr>
        <w:rPr>
          <w:rFonts w:ascii="Arial" w:eastAsia="Times New Roman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C21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441.4pt;height:562.25pt;z-index:251659264;mso-position-horizontal:center;mso-position-horizontal-relative:text;mso-position-vertical:absolute;mso-position-vertical-relative:text">
            <v:imagedata r:id="rId8" o:title=""/>
            <w10:wrap type="square"/>
          </v:shape>
          <o:OLEObject Type="Embed" ProgID="Visio.Drawing.15" ShapeID="_x0000_s1027" DrawAspect="Content" ObjectID="_1740569104" r:id="rId9"/>
        </w:object>
      </w:r>
    </w:p>
    <w:p w14:paraId="5EBEFC85" w14:textId="77777777" w:rsidR="00E950B3" w:rsidRPr="00086038" w:rsidRDefault="00E950B3">
      <w:pPr>
        <w:rPr>
          <w:color w:val="404040" w:themeColor="text1" w:themeTint="BF"/>
        </w:rPr>
      </w:pPr>
    </w:p>
    <w:sectPr w:rsidR="00E950B3" w:rsidRPr="00086038" w:rsidSect="00B44DCB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05E188" w14:textId="77777777" w:rsidR="004A26D6" w:rsidRDefault="004A26D6">
      <w:pPr>
        <w:spacing w:after="0" w:line="240" w:lineRule="auto"/>
      </w:pPr>
      <w:r>
        <w:separator/>
      </w:r>
    </w:p>
  </w:endnote>
  <w:endnote w:type="continuationSeparator" w:id="0">
    <w:p w14:paraId="193644AB" w14:textId="77777777" w:rsidR="004A26D6" w:rsidRDefault="004A26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C67E4E" w14:textId="3D1752A7" w:rsidR="00B44DCB" w:rsidRDefault="00B44DCB">
    <w:pPr>
      <w:pStyle w:val="Piedepgina"/>
      <w:jc w:val="right"/>
    </w:pPr>
  </w:p>
  <w:p w14:paraId="20FE9F0E" w14:textId="77777777" w:rsidR="00B44DCB" w:rsidRDefault="00B44DC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2CFC3E" w14:textId="77777777" w:rsidR="004A26D6" w:rsidRDefault="004A26D6">
      <w:pPr>
        <w:spacing w:after="0" w:line="240" w:lineRule="auto"/>
      </w:pPr>
      <w:r>
        <w:separator/>
      </w:r>
    </w:p>
  </w:footnote>
  <w:footnote w:type="continuationSeparator" w:id="0">
    <w:p w14:paraId="49DEE859" w14:textId="77777777" w:rsidR="004A26D6" w:rsidRDefault="004A26D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843439B0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571E0B"/>
    <w:multiLevelType w:val="hybridMultilevel"/>
    <w:tmpl w:val="2DDA6B5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3940C3"/>
    <w:multiLevelType w:val="hybridMultilevel"/>
    <w:tmpl w:val="382C463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5B50261"/>
    <w:multiLevelType w:val="hybridMultilevel"/>
    <w:tmpl w:val="F7287AC6"/>
    <w:lvl w:ilvl="0" w:tplc="7A5825BC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C0099D"/>
    <w:multiLevelType w:val="hybridMultilevel"/>
    <w:tmpl w:val="AA4811A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EB657F3"/>
    <w:multiLevelType w:val="hybridMultilevel"/>
    <w:tmpl w:val="9FB216D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207C693C"/>
    <w:multiLevelType w:val="hybridMultilevel"/>
    <w:tmpl w:val="FF9A6848"/>
    <w:lvl w:ilvl="0" w:tplc="2B7ED42A">
      <w:start w:val="1"/>
      <w:numFmt w:val="lowerLetter"/>
      <w:lvlText w:val="%1."/>
      <w:lvlJc w:val="left"/>
      <w:pPr>
        <w:ind w:left="1080" w:hanging="360"/>
      </w:pPr>
      <w:rPr>
        <w:b w:val="0"/>
        <w:color w:val="000000" w:themeColor="text1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98C297C"/>
    <w:multiLevelType w:val="hybridMultilevel"/>
    <w:tmpl w:val="72BE6166"/>
    <w:lvl w:ilvl="0" w:tplc="236E8472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4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63283AAD"/>
    <w:multiLevelType w:val="hybridMultilevel"/>
    <w:tmpl w:val="BBF09A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342008"/>
    <w:multiLevelType w:val="hybridMultilevel"/>
    <w:tmpl w:val="285E1048"/>
    <w:lvl w:ilvl="0" w:tplc="A7E6B6B8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72207DD8"/>
    <w:multiLevelType w:val="hybridMultilevel"/>
    <w:tmpl w:val="105A9C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C81BEE"/>
    <w:multiLevelType w:val="hybridMultilevel"/>
    <w:tmpl w:val="6644C38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38CEB70C">
      <w:start w:val="1"/>
      <w:numFmt w:val="lowerLetter"/>
      <w:lvlText w:val="%2."/>
      <w:lvlJc w:val="left"/>
      <w:pPr>
        <w:ind w:left="1440" w:hanging="360"/>
      </w:pPr>
      <w:rPr>
        <w:rFonts w:cs="Times New Roman"/>
        <w:b w:val="0"/>
      </w:rPr>
    </w:lvl>
    <w:lvl w:ilvl="2" w:tplc="48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7D6A12B3"/>
    <w:multiLevelType w:val="hybridMultilevel"/>
    <w:tmpl w:val="6A8A9650"/>
    <w:lvl w:ilvl="0" w:tplc="A3F8D15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1646E4"/>
    <w:multiLevelType w:val="hybridMultilevel"/>
    <w:tmpl w:val="382C463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7"/>
  </w:num>
  <w:num w:numId="3">
    <w:abstractNumId w:val="2"/>
  </w:num>
  <w:num w:numId="4">
    <w:abstractNumId w:val="29"/>
  </w:num>
  <w:num w:numId="5">
    <w:abstractNumId w:val="17"/>
  </w:num>
  <w:num w:numId="6">
    <w:abstractNumId w:val="24"/>
  </w:num>
  <w:num w:numId="7">
    <w:abstractNumId w:val="0"/>
  </w:num>
  <w:num w:numId="8">
    <w:abstractNumId w:val="20"/>
  </w:num>
  <w:num w:numId="9">
    <w:abstractNumId w:val="25"/>
  </w:num>
  <w:num w:numId="10">
    <w:abstractNumId w:val="11"/>
  </w:num>
  <w:num w:numId="11">
    <w:abstractNumId w:val="6"/>
  </w:num>
  <w:num w:numId="12">
    <w:abstractNumId w:val="14"/>
  </w:num>
  <w:num w:numId="13">
    <w:abstractNumId w:val="13"/>
  </w:num>
  <w:num w:numId="14">
    <w:abstractNumId w:val="1"/>
  </w:num>
  <w:num w:numId="15">
    <w:abstractNumId w:val="15"/>
  </w:num>
  <w:num w:numId="16">
    <w:abstractNumId w:val="3"/>
  </w:num>
  <w:num w:numId="17">
    <w:abstractNumId w:val="4"/>
  </w:num>
  <w:num w:numId="18">
    <w:abstractNumId w:val="26"/>
  </w:num>
  <w:num w:numId="19">
    <w:abstractNumId w:val="9"/>
  </w:num>
  <w:num w:numId="20">
    <w:abstractNumId w:val="8"/>
  </w:num>
  <w:num w:numId="21">
    <w:abstractNumId w:val="23"/>
  </w:num>
  <w:num w:numId="22">
    <w:abstractNumId w:val="19"/>
  </w:num>
  <w:num w:numId="23">
    <w:abstractNumId w:val="21"/>
  </w:num>
  <w:num w:numId="24">
    <w:abstractNumId w:val="27"/>
  </w:num>
  <w:num w:numId="25">
    <w:abstractNumId w:val="5"/>
  </w:num>
  <w:num w:numId="26">
    <w:abstractNumId w:val="28"/>
  </w:num>
  <w:num w:numId="2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2"/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03E33"/>
    <w:rsid w:val="00005B45"/>
    <w:rsid w:val="00006E66"/>
    <w:rsid w:val="00007D7D"/>
    <w:rsid w:val="00011B92"/>
    <w:rsid w:val="00011DA9"/>
    <w:rsid w:val="00012E38"/>
    <w:rsid w:val="0001581F"/>
    <w:rsid w:val="00016018"/>
    <w:rsid w:val="00017E08"/>
    <w:rsid w:val="00017EA4"/>
    <w:rsid w:val="000309FB"/>
    <w:rsid w:val="00032C43"/>
    <w:rsid w:val="00032F46"/>
    <w:rsid w:val="0003513A"/>
    <w:rsid w:val="000356A5"/>
    <w:rsid w:val="00041049"/>
    <w:rsid w:val="00044F26"/>
    <w:rsid w:val="0004611A"/>
    <w:rsid w:val="00052321"/>
    <w:rsid w:val="0005343B"/>
    <w:rsid w:val="00057AD8"/>
    <w:rsid w:val="00066951"/>
    <w:rsid w:val="00067243"/>
    <w:rsid w:val="00071D46"/>
    <w:rsid w:val="00073DC9"/>
    <w:rsid w:val="00085EAF"/>
    <w:rsid w:val="00086038"/>
    <w:rsid w:val="000920D8"/>
    <w:rsid w:val="00093D11"/>
    <w:rsid w:val="000A1810"/>
    <w:rsid w:val="000B12D8"/>
    <w:rsid w:val="000B1A19"/>
    <w:rsid w:val="000B22A1"/>
    <w:rsid w:val="000B26F0"/>
    <w:rsid w:val="000B3B0E"/>
    <w:rsid w:val="000D7ECD"/>
    <w:rsid w:val="000E09CA"/>
    <w:rsid w:val="000E672C"/>
    <w:rsid w:val="000F5B10"/>
    <w:rsid w:val="000F69EF"/>
    <w:rsid w:val="000F7786"/>
    <w:rsid w:val="00100C68"/>
    <w:rsid w:val="00102BB7"/>
    <w:rsid w:val="00104E8B"/>
    <w:rsid w:val="001106E5"/>
    <w:rsid w:val="00114307"/>
    <w:rsid w:val="00115E28"/>
    <w:rsid w:val="0012170F"/>
    <w:rsid w:val="00123F12"/>
    <w:rsid w:val="00123F2E"/>
    <w:rsid w:val="001361AD"/>
    <w:rsid w:val="001371F6"/>
    <w:rsid w:val="00140CE1"/>
    <w:rsid w:val="00143223"/>
    <w:rsid w:val="00144079"/>
    <w:rsid w:val="0016020C"/>
    <w:rsid w:val="001701E4"/>
    <w:rsid w:val="00170A1B"/>
    <w:rsid w:val="00172AF8"/>
    <w:rsid w:val="001800AC"/>
    <w:rsid w:val="00180837"/>
    <w:rsid w:val="00183258"/>
    <w:rsid w:val="0018791D"/>
    <w:rsid w:val="00192150"/>
    <w:rsid w:val="00192651"/>
    <w:rsid w:val="00196909"/>
    <w:rsid w:val="00197550"/>
    <w:rsid w:val="001A1E93"/>
    <w:rsid w:val="001A1F99"/>
    <w:rsid w:val="001A22B7"/>
    <w:rsid w:val="001A31AE"/>
    <w:rsid w:val="001A510A"/>
    <w:rsid w:val="001B0490"/>
    <w:rsid w:val="001B168D"/>
    <w:rsid w:val="001C7F54"/>
    <w:rsid w:val="001D2449"/>
    <w:rsid w:val="001D2DFD"/>
    <w:rsid w:val="001D35C8"/>
    <w:rsid w:val="001D3A2E"/>
    <w:rsid w:val="001D3B00"/>
    <w:rsid w:val="001D60AA"/>
    <w:rsid w:val="001E2DE6"/>
    <w:rsid w:val="001E2F36"/>
    <w:rsid w:val="001E3BF7"/>
    <w:rsid w:val="001E52F0"/>
    <w:rsid w:val="001F768E"/>
    <w:rsid w:val="002007DF"/>
    <w:rsid w:val="0020118D"/>
    <w:rsid w:val="00202B42"/>
    <w:rsid w:val="00205C08"/>
    <w:rsid w:val="00207D9A"/>
    <w:rsid w:val="00221E6A"/>
    <w:rsid w:val="00225224"/>
    <w:rsid w:val="00230FDD"/>
    <w:rsid w:val="00233260"/>
    <w:rsid w:val="00233443"/>
    <w:rsid w:val="0023363B"/>
    <w:rsid w:val="00237EEE"/>
    <w:rsid w:val="0024178E"/>
    <w:rsid w:val="002424FC"/>
    <w:rsid w:val="00242908"/>
    <w:rsid w:val="00247494"/>
    <w:rsid w:val="00253CFE"/>
    <w:rsid w:val="0025655C"/>
    <w:rsid w:val="00257BCA"/>
    <w:rsid w:val="0026516B"/>
    <w:rsid w:val="002672AD"/>
    <w:rsid w:val="002707A8"/>
    <w:rsid w:val="002708FC"/>
    <w:rsid w:val="00272850"/>
    <w:rsid w:val="002730DD"/>
    <w:rsid w:val="00274748"/>
    <w:rsid w:val="00277622"/>
    <w:rsid w:val="00277B13"/>
    <w:rsid w:val="00284A56"/>
    <w:rsid w:val="002875FE"/>
    <w:rsid w:val="002924C5"/>
    <w:rsid w:val="002938C0"/>
    <w:rsid w:val="00295683"/>
    <w:rsid w:val="00295EEA"/>
    <w:rsid w:val="00297C25"/>
    <w:rsid w:val="002A4BD7"/>
    <w:rsid w:val="002B0110"/>
    <w:rsid w:val="002B1E3D"/>
    <w:rsid w:val="002B32A1"/>
    <w:rsid w:val="002B7BF8"/>
    <w:rsid w:val="002C255C"/>
    <w:rsid w:val="002C733F"/>
    <w:rsid w:val="002D0B70"/>
    <w:rsid w:val="002E0FC6"/>
    <w:rsid w:val="002E1152"/>
    <w:rsid w:val="002E5D3E"/>
    <w:rsid w:val="002E68C9"/>
    <w:rsid w:val="002F1351"/>
    <w:rsid w:val="002F42B5"/>
    <w:rsid w:val="003034BC"/>
    <w:rsid w:val="00312572"/>
    <w:rsid w:val="003146FB"/>
    <w:rsid w:val="00315E7F"/>
    <w:rsid w:val="00322DA6"/>
    <w:rsid w:val="003252B1"/>
    <w:rsid w:val="00333B64"/>
    <w:rsid w:val="00334F0F"/>
    <w:rsid w:val="0033564B"/>
    <w:rsid w:val="00337839"/>
    <w:rsid w:val="00340159"/>
    <w:rsid w:val="0034383B"/>
    <w:rsid w:val="0034703F"/>
    <w:rsid w:val="0035130A"/>
    <w:rsid w:val="00354973"/>
    <w:rsid w:val="003561F4"/>
    <w:rsid w:val="003658E4"/>
    <w:rsid w:val="00370A53"/>
    <w:rsid w:val="00370F06"/>
    <w:rsid w:val="0037202B"/>
    <w:rsid w:val="00373B4A"/>
    <w:rsid w:val="00375578"/>
    <w:rsid w:val="003767F0"/>
    <w:rsid w:val="00377F3F"/>
    <w:rsid w:val="00381624"/>
    <w:rsid w:val="0038176A"/>
    <w:rsid w:val="003829FE"/>
    <w:rsid w:val="00383538"/>
    <w:rsid w:val="00383F55"/>
    <w:rsid w:val="00387781"/>
    <w:rsid w:val="003900DE"/>
    <w:rsid w:val="003928C0"/>
    <w:rsid w:val="00393589"/>
    <w:rsid w:val="003962CB"/>
    <w:rsid w:val="00397619"/>
    <w:rsid w:val="003A17CC"/>
    <w:rsid w:val="003A319E"/>
    <w:rsid w:val="003A42C9"/>
    <w:rsid w:val="003A6D09"/>
    <w:rsid w:val="003B05EF"/>
    <w:rsid w:val="003B1B9E"/>
    <w:rsid w:val="003B32F0"/>
    <w:rsid w:val="003B4B68"/>
    <w:rsid w:val="003B5FC1"/>
    <w:rsid w:val="003C3B9A"/>
    <w:rsid w:val="003C79A1"/>
    <w:rsid w:val="003D3527"/>
    <w:rsid w:val="003E3539"/>
    <w:rsid w:val="003F54D7"/>
    <w:rsid w:val="003F6A7B"/>
    <w:rsid w:val="004014A0"/>
    <w:rsid w:val="00402FC8"/>
    <w:rsid w:val="00406F14"/>
    <w:rsid w:val="004074E4"/>
    <w:rsid w:val="00407B1B"/>
    <w:rsid w:val="0041110F"/>
    <w:rsid w:val="00415434"/>
    <w:rsid w:val="00416205"/>
    <w:rsid w:val="00417364"/>
    <w:rsid w:val="00417D4E"/>
    <w:rsid w:val="00426C81"/>
    <w:rsid w:val="00427AD6"/>
    <w:rsid w:val="00432FBC"/>
    <w:rsid w:val="0043479E"/>
    <w:rsid w:val="00436472"/>
    <w:rsid w:val="00437457"/>
    <w:rsid w:val="00440CCC"/>
    <w:rsid w:val="004456AF"/>
    <w:rsid w:val="00445C06"/>
    <w:rsid w:val="0045231B"/>
    <w:rsid w:val="00460442"/>
    <w:rsid w:val="00460749"/>
    <w:rsid w:val="004654F3"/>
    <w:rsid w:val="00465612"/>
    <w:rsid w:val="00471315"/>
    <w:rsid w:val="00473498"/>
    <w:rsid w:val="004751B2"/>
    <w:rsid w:val="004801F5"/>
    <w:rsid w:val="004824F6"/>
    <w:rsid w:val="004958C9"/>
    <w:rsid w:val="004A142A"/>
    <w:rsid w:val="004A26D6"/>
    <w:rsid w:val="004A281F"/>
    <w:rsid w:val="004A2905"/>
    <w:rsid w:val="004A2DF0"/>
    <w:rsid w:val="004A3050"/>
    <w:rsid w:val="004B1DCC"/>
    <w:rsid w:val="004B2186"/>
    <w:rsid w:val="004B4F47"/>
    <w:rsid w:val="004C104A"/>
    <w:rsid w:val="004C7D25"/>
    <w:rsid w:val="004E505C"/>
    <w:rsid w:val="004E6790"/>
    <w:rsid w:val="004F56E7"/>
    <w:rsid w:val="00503213"/>
    <w:rsid w:val="005039A4"/>
    <w:rsid w:val="005111D7"/>
    <w:rsid w:val="00512E4F"/>
    <w:rsid w:val="00517AF7"/>
    <w:rsid w:val="00520060"/>
    <w:rsid w:val="0053000C"/>
    <w:rsid w:val="005322B6"/>
    <w:rsid w:val="00532A0C"/>
    <w:rsid w:val="005407A4"/>
    <w:rsid w:val="005423A9"/>
    <w:rsid w:val="005424B1"/>
    <w:rsid w:val="00543933"/>
    <w:rsid w:val="005444A0"/>
    <w:rsid w:val="00550489"/>
    <w:rsid w:val="005557AF"/>
    <w:rsid w:val="0055729C"/>
    <w:rsid w:val="005615D1"/>
    <w:rsid w:val="005625F6"/>
    <w:rsid w:val="00574174"/>
    <w:rsid w:val="005758B9"/>
    <w:rsid w:val="0058205F"/>
    <w:rsid w:val="00582995"/>
    <w:rsid w:val="0058340C"/>
    <w:rsid w:val="00583944"/>
    <w:rsid w:val="00583DC6"/>
    <w:rsid w:val="00585A4C"/>
    <w:rsid w:val="00587350"/>
    <w:rsid w:val="00591F15"/>
    <w:rsid w:val="00592913"/>
    <w:rsid w:val="005961A6"/>
    <w:rsid w:val="0059660B"/>
    <w:rsid w:val="00596A01"/>
    <w:rsid w:val="005A455D"/>
    <w:rsid w:val="005B1CD8"/>
    <w:rsid w:val="005B5AD4"/>
    <w:rsid w:val="005B77FF"/>
    <w:rsid w:val="005B7951"/>
    <w:rsid w:val="005B7BCA"/>
    <w:rsid w:val="005C06EA"/>
    <w:rsid w:val="005C109F"/>
    <w:rsid w:val="005C141D"/>
    <w:rsid w:val="005C1A26"/>
    <w:rsid w:val="005C24EF"/>
    <w:rsid w:val="005D2630"/>
    <w:rsid w:val="005D2AD3"/>
    <w:rsid w:val="005D5CE3"/>
    <w:rsid w:val="005E0908"/>
    <w:rsid w:val="005E5A35"/>
    <w:rsid w:val="005F2609"/>
    <w:rsid w:val="00603A92"/>
    <w:rsid w:val="00605223"/>
    <w:rsid w:val="00615843"/>
    <w:rsid w:val="00616817"/>
    <w:rsid w:val="00617D2D"/>
    <w:rsid w:val="0062236A"/>
    <w:rsid w:val="00623A84"/>
    <w:rsid w:val="006248F5"/>
    <w:rsid w:val="00627E70"/>
    <w:rsid w:val="006314E8"/>
    <w:rsid w:val="00631AE9"/>
    <w:rsid w:val="00632F71"/>
    <w:rsid w:val="006343AF"/>
    <w:rsid w:val="006347C0"/>
    <w:rsid w:val="006355FA"/>
    <w:rsid w:val="0064138D"/>
    <w:rsid w:val="006446CA"/>
    <w:rsid w:val="00646BDD"/>
    <w:rsid w:val="00651290"/>
    <w:rsid w:val="00656284"/>
    <w:rsid w:val="00661E5F"/>
    <w:rsid w:val="00662A2C"/>
    <w:rsid w:val="00662DE9"/>
    <w:rsid w:val="006631D5"/>
    <w:rsid w:val="00665B53"/>
    <w:rsid w:val="00673DAF"/>
    <w:rsid w:val="00674A15"/>
    <w:rsid w:val="00677AC4"/>
    <w:rsid w:val="00680DBB"/>
    <w:rsid w:val="006823AE"/>
    <w:rsid w:val="006839C6"/>
    <w:rsid w:val="00692D7E"/>
    <w:rsid w:val="00692F3C"/>
    <w:rsid w:val="0069325E"/>
    <w:rsid w:val="00695B17"/>
    <w:rsid w:val="006A37D0"/>
    <w:rsid w:val="006A4D9E"/>
    <w:rsid w:val="006A66A6"/>
    <w:rsid w:val="006A6EAF"/>
    <w:rsid w:val="006B2827"/>
    <w:rsid w:val="006B41EE"/>
    <w:rsid w:val="006B59C0"/>
    <w:rsid w:val="006C0FD8"/>
    <w:rsid w:val="006C5B81"/>
    <w:rsid w:val="006D30EE"/>
    <w:rsid w:val="006D6064"/>
    <w:rsid w:val="006E3116"/>
    <w:rsid w:val="006E3735"/>
    <w:rsid w:val="006F08D9"/>
    <w:rsid w:val="006F6776"/>
    <w:rsid w:val="006F7A3E"/>
    <w:rsid w:val="00700A5D"/>
    <w:rsid w:val="007017CB"/>
    <w:rsid w:val="007044DE"/>
    <w:rsid w:val="007057D1"/>
    <w:rsid w:val="0071763A"/>
    <w:rsid w:val="00725854"/>
    <w:rsid w:val="00726D5C"/>
    <w:rsid w:val="00740A3A"/>
    <w:rsid w:val="00740DB7"/>
    <w:rsid w:val="0074218D"/>
    <w:rsid w:val="00742850"/>
    <w:rsid w:val="00742ECE"/>
    <w:rsid w:val="007437B0"/>
    <w:rsid w:val="007451C8"/>
    <w:rsid w:val="00755E3C"/>
    <w:rsid w:val="0076111B"/>
    <w:rsid w:val="00761A16"/>
    <w:rsid w:val="007636EF"/>
    <w:rsid w:val="00763928"/>
    <w:rsid w:val="00777421"/>
    <w:rsid w:val="00780080"/>
    <w:rsid w:val="00781143"/>
    <w:rsid w:val="00786AC3"/>
    <w:rsid w:val="00795428"/>
    <w:rsid w:val="00795A3B"/>
    <w:rsid w:val="007969BA"/>
    <w:rsid w:val="007972C2"/>
    <w:rsid w:val="007A2272"/>
    <w:rsid w:val="007A4514"/>
    <w:rsid w:val="007A6C23"/>
    <w:rsid w:val="007B231F"/>
    <w:rsid w:val="007B4DB4"/>
    <w:rsid w:val="007B7AF5"/>
    <w:rsid w:val="007C2925"/>
    <w:rsid w:val="007C3D4F"/>
    <w:rsid w:val="007C61F1"/>
    <w:rsid w:val="007C670B"/>
    <w:rsid w:val="007C7AFC"/>
    <w:rsid w:val="007C7E75"/>
    <w:rsid w:val="007D0FFC"/>
    <w:rsid w:val="007D3645"/>
    <w:rsid w:val="007D6D47"/>
    <w:rsid w:val="007E33C6"/>
    <w:rsid w:val="007E36FC"/>
    <w:rsid w:val="007E4B44"/>
    <w:rsid w:val="007E4DE0"/>
    <w:rsid w:val="007F5475"/>
    <w:rsid w:val="007F62F1"/>
    <w:rsid w:val="007F6D70"/>
    <w:rsid w:val="00802E6F"/>
    <w:rsid w:val="008043F6"/>
    <w:rsid w:val="00805FBB"/>
    <w:rsid w:val="00806C19"/>
    <w:rsid w:val="00806E0A"/>
    <w:rsid w:val="008103F9"/>
    <w:rsid w:val="008205B7"/>
    <w:rsid w:val="00822040"/>
    <w:rsid w:val="0082595F"/>
    <w:rsid w:val="00835EC8"/>
    <w:rsid w:val="00837D3D"/>
    <w:rsid w:val="00840A7F"/>
    <w:rsid w:val="00854DB9"/>
    <w:rsid w:val="0085568E"/>
    <w:rsid w:val="008559F6"/>
    <w:rsid w:val="008567FA"/>
    <w:rsid w:val="00862C78"/>
    <w:rsid w:val="008630C7"/>
    <w:rsid w:val="008638DD"/>
    <w:rsid w:val="0086582F"/>
    <w:rsid w:val="00865A05"/>
    <w:rsid w:val="00881778"/>
    <w:rsid w:val="00886BA9"/>
    <w:rsid w:val="008A0854"/>
    <w:rsid w:val="008A2191"/>
    <w:rsid w:val="008A4AAB"/>
    <w:rsid w:val="008A643E"/>
    <w:rsid w:val="008B0A1D"/>
    <w:rsid w:val="008B114A"/>
    <w:rsid w:val="008B5594"/>
    <w:rsid w:val="008B56CA"/>
    <w:rsid w:val="008B6FD9"/>
    <w:rsid w:val="008C2ED7"/>
    <w:rsid w:val="008C4F52"/>
    <w:rsid w:val="008C6E2D"/>
    <w:rsid w:val="008C76EA"/>
    <w:rsid w:val="008D296B"/>
    <w:rsid w:val="008D3102"/>
    <w:rsid w:val="008D38A9"/>
    <w:rsid w:val="008D63AF"/>
    <w:rsid w:val="008E5361"/>
    <w:rsid w:val="008E648A"/>
    <w:rsid w:val="008F294D"/>
    <w:rsid w:val="008F4209"/>
    <w:rsid w:val="008F4F2E"/>
    <w:rsid w:val="008F5612"/>
    <w:rsid w:val="008F62E2"/>
    <w:rsid w:val="008F651B"/>
    <w:rsid w:val="008F7146"/>
    <w:rsid w:val="0090428C"/>
    <w:rsid w:val="00911141"/>
    <w:rsid w:val="009175FA"/>
    <w:rsid w:val="00917B8F"/>
    <w:rsid w:val="00924E07"/>
    <w:rsid w:val="0092660D"/>
    <w:rsid w:val="0093103B"/>
    <w:rsid w:val="0093235A"/>
    <w:rsid w:val="00932482"/>
    <w:rsid w:val="00940D63"/>
    <w:rsid w:val="0094200B"/>
    <w:rsid w:val="00945750"/>
    <w:rsid w:val="00950498"/>
    <w:rsid w:val="0095131F"/>
    <w:rsid w:val="00955597"/>
    <w:rsid w:val="00955DB6"/>
    <w:rsid w:val="00957DEC"/>
    <w:rsid w:val="00963084"/>
    <w:rsid w:val="00963571"/>
    <w:rsid w:val="009644A9"/>
    <w:rsid w:val="00966B24"/>
    <w:rsid w:val="009849C3"/>
    <w:rsid w:val="00986CEE"/>
    <w:rsid w:val="009900EA"/>
    <w:rsid w:val="00992096"/>
    <w:rsid w:val="00993A73"/>
    <w:rsid w:val="009955FB"/>
    <w:rsid w:val="009A172E"/>
    <w:rsid w:val="009A2066"/>
    <w:rsid w:val="009A24FE"/>
    <w:rsid w:val="009A496A"/>
    <w:rsid w:val="009A7B9D"/>
    <w:rsid w:val="009B2740"/>
    <w:rsid w:val="009B326E"/>
    <w:rsid w:val="009B6D3F"/>
    <w:rsid w:val="009B7A64"/>
    <w:rsid w:val="009C0835"/>
    <w:rsid w:val="009C0F19"/>
    <w:rsid w:val="009C2668"/>
    <w:rsid w:val="009C3EE0"/>
    <w:rsid w:val="009D011D"/>
    <w:rsid w:val="009D645A"/>
    <w:rsid w:val="009D67B7"/>
    <w:rsid w:val="009E0E74"/>
    <w:rsid w:val="009E1276"/>
    <w:rsid w:val="009F318D"/>
    <w:rsid w:val="009F5149"/>
    <w:rsid w:val="009F6674"/>
    <w:rsid w:val="009F7A61"/>
    <w:rsid w:val="00A05BF0"/>
    <w:rsid w:val="00A0646B"/>
    <w:rsid w:val="00A10FD4"/>
    <w:rsid w:val="00A1155E"/>
    <w:rsid w:val="00A12E4B"/>
    <w:rsid w:val="00A157E6"/>
    <w:rsid w:val="00A1715D"/>
    <w:rsid w:val="00A234E7"/>
    <w:rsid w:val="00A25003"/>
    <w:rsid w:val="00A3035A"/>
    <w:rsid w:val="00A30610"/>
    <w:rsid w:val="00A35398"/>
    <w:rsid w:val="00A41D79"/>
    <w:rsid w:val="00A426D9"/>
    <w:rsid w:val="00A432E3"/>
    <w:rsid w:val="00A43535"/>
    <w:rsid w:val="00A455FC"/>
    <w:rsid w:val="00A4744B"/>
    <w:rsid w:val="00A507FF"/>
    <w:rsid w:val="00A51F79"/>
    <w:rsid w:val="00A53977"/>
    <w:rsid w:val="00A557D7"/>
    <w:rsid w:val="00A6317E"/>
    <w:rsid w:val="00A64897"/>
    <w:rsid w:val="00A656F5"/>
    <w:rsid w:val="00A718AF"/>
    <w:rsid w:val="00A751C1"/>
    <w:rsid w:val="00A76097"/>
    <w:rsid w:val="00A836AC"/>
    <w:rsid w:val="00A84869"/>
    <w:rsid w:val="00A90973"/>
    <w:rsid w:val="00A932CF"/>
    <w:rsid w:val="00A935FF"/>
    <w:rsid w:val="00AB0184"/>
    <w:rsid w:val="00AB096F"/>
    <w:rsid w:val="00AB4186"/>
    <w:rsid w:val="00AB5D37"/>
    <w:rsid w:val="00AC5BAB"/>
    <w:rsid w:val="00AC7591"/>
    <w:rsid w:val="00AD2714"/>
    <w:rsid w:val="00AE2FDE"/>
    <w:rsid w:val="00AE3467"/>
    <w:rsid w:val="00AE3FF7"/>
    <w:rsid w:val="00AE50C5"/>
    <w:rsid w:val="00AE58FB"/>
    <w:rsid w:val="00AF1B59"/>
    <w:rsid w:val="00AF218C"/>
    <w:rsid w:val="00AF4668"/>
    <w:rsid w:val="00AF5A77"/>
    <w:rsid w:val="00AF7DC3"/>
    <w:rsid w:val="00B036B2"/>
    <w:rsid w:val="00B05601"/>
    <w:rsid w:val="00B102A2"/>
    <w:rsid w:val="00B12BA6"/>
    <w:rsid w:val="00B1466D"/>
    <w:rsid w:val="00B169EE"/>
    <w:rsid w:val="00B23381"/>
    <w:rsid w:val="00B2410B"/>
    <w:rsid w:val="00B2421C"/>
    <w:rsid w:val="00B325A7"/>
    <w:rsid w:val="00B342DE"/>
    <w:rsid w:val="00B36400"/>
    <w:rsid w:val="00B40153"/>
    <w:rsid w:val="00B42151"/>
    <w:rsid w:val="00B43818"/>
    <w:rsid w:val="00B4416A"/>
    <w:rsid w:val="00B44DCB"/>
    <w:rsid w:val="00B54BA7"/>
    <w:rsid w:val="00B71627"/>
    <w:rsid w:val="00B72E99"/>
    <w:rsid w:val="00B730A2"/>
    <w:rsid w:val="00B8387E"/>
    <w:rsid w:val="00B910D6"/>
    <w:rsid w:val="00B91ADD"/>
    <w:rsid w:val="00B91FE6"/>
    <w:rsid w:val="00B92737"/>
    <w:rsid w:val="00B95B36"/>
    <w:rsid w:val="00BA45D7"/>
    <w:rsid w:val="00BA5BA0"/>
    <w:rsid w:val="00BA6F2B"/>
    <w:rsid w:val="00BB2BF6"/>
    <w:rsid w:val="00BB6103"/>
    <w:rsid w:val="00BC0806"/>
    <w:rsid w:val="00BC1809"/>
    <w:rsid w:val="00BC2F50"/>
    <w:rsid w:val="00BC7561"/>
    <w:rsid w:val="00BD6193"/>
    <w:rsid w:val="00BE0745"/>
    <w:rsid w:val="00BE2135"/>
    <w:rsid w:val="00C01C1B"/>
    <w:rsid w:val="00C04B21"/>
    <w:rsid w:val="00C07844"/>
    <w:rsid w:val="00C1375A"/>
    <w:rsid w:val="00C15F20"/>
    <w:rsid w:val="00C167D8"/>
    <w:rsid w:val="00C20717"/>
    <w:rsid w:val="00C3009E"/>
    <w:rsid w:val="00C30EFA"/>
    <w:rsid w:val="00C33F0B"/>
    <w:rsid w:val="00C348C5"/>
    <w:rsid w:val="00C36B3D"/>
    <w:rsid w:val="00C41F73"/>
    <w:rsid w:val="00C438B8"/>
    <w:rsid w:val="00C44AB4"/>
    <w:rsid w:val="00C4641A"/>
    <w:rsid w:val="00C56359"/>
    <w:rsid w:val="00C629E1"/>
    <w:rsid w:val="00C748DF"/>
    <w:rsid w:val="00C805E2"/>
    <w:rsid w:val="00C80A62"/>
    <w:rsid w:val="00C81065"/>
    <w:rsid w:val="00C82572"/>
    <w:rsid w:val="00C82595"/>
    <w:rsid w:val="00C919F3"/>
    <w:rsid w:val="00C95117"/>
    <w:rsid w:val="00C95E6E"/>
    <w:rsid w:val="00C972ED"/>
    <w:rsid w:val="00C97A86"/>
    <w:rsid w:val="00CA0E67"/>
    <w:rsid w:val="00CA5053"/>
    <w:rsid w:val="00CA64F5"/>
    <w:rsid w:val="00CB01B6"/>
    <w:rsid w:val="00CB29A1"/>
    <w:rsid w:val="00CB4C7C"/>
    <w:rsid w:val="00CC0612"/>
    <w:rsid w:val="00CC76B7"/>
    <w:rsid w:val="00CD6A3A"/>
    <w:rsid w:val="00CE3726"/>
    <w:rsid w:val="00CE66DA"/>
    <w:rsid w:val="00CE7434"/>
    <w:rsid w:val="00CF0321"/>
    <w:rsid w:val="00CF03DC"/>
    <w:rsid w:val="00CF14EF"/>
    <w:rsid w:val="00CF3894"/>
    <w:rsid w:val="00D043D0"/>
    <w:rsid w:val="00D05F7C"/>
    <w:rsid w:val="00D24C7D"/>
    <w:rsid w:val="00D33638"/>
    <w:rsid w:val="00D34190"/>
    <w:rsid w:val="00D354FB"/>
    <w:rsid w:val="00D359BD"/>
    <w:rsid w:val="00D36DAD"/>
    <w:rsid w:val="00D36DB4"/>
    <w:rsid w:val="00D43BEB"/>
    <w:rsid w:val="00D45C6D"/>
    <w:rsid w:val="00D4715C"/>
    <w:rsid w:val="00D50F69"/>
    <w:rsid w:val="00D56E9F"/>
    <w:rsid w:val="00D61CC9"/>
    <w:rsid w:val="00D62BDB"/>
    <w:rsid w:val="00D67BB2"/>
    <w:rsid w:val="00D7227F"/>
    <w:rsid w:val="00D7292F"/>
    <w:rsid w:val="00D84D0E"/>
    <w:rsid w:val="00D8527E"/>
    <w:rsid w:val="00D948EA"/>
    <w:rsid w:val="00D96029"/>
    <w:rsid w:val="00D96792"/>
    <w:rsid w:val="00DA2F94"/>
    <w:rsid w:val="00DA3EB6"/>
    <w:rsid w:val="00DA473F"/>
    <w:rsid w:val="00DA591E"/>
    <w:rsid w:val="00DA61CB"/>
    <w:rsid w:val="00DB09A2"/>
    <w:rsid w:val="00DB4091"/>
    <w:rsid w:val="00DB4EF4"/>
    <w:rsid w:val="00DB5411"/>
    <w:rsid w:val="00DB6AF5"/>
    <w:rsid w:val="00DB7CC5"/>
    <w:rsid w:val="00DB7EDC"/>
    <w:rsid w:val="00DC10E1"/>
    <w:rsid w:val="00DC225B"/>
    <w:rsid w:val="00DC4B38"/>
    <w:rsid w:val="00DC6754"/>
    <w:rsid w:val="00DD1A72"/>
    <w:rsid w:val="00DD4496"/>
    <w:rsid w:val="00DD7307"/>
    <w:rsid w:val="00DE1BC4"/>
    <w:rsid w:val="00DE2D53"/>
    <w:rsid w:val="00DE4126"/>
    <w:rsid w:val="00DE476E"/>
    <w:rsid w:val="00DE4D0E"/>
    <w:rsid w:val="00DE7897"/>
    <w:rsid w:val="00DF20B7"/>
    <w:rsid w:val="00DF43B8"/>
    <w:rsid w:val="00E034A8"/>
    <w:rsid w:val="00E07835"/>
    <w:rsid w:val="00E07C6F"/>
    <w:rsid w:val="00E07C84"/>
    <w:rsid w:val="00E1004B"/>
    <w:rsid w:val="00E12096"/>
    <w:rsid w:val="00E15EC0"/>
    <w:rsid w:val="00E226B9"/>
    <w:rsid w:val="00E27F8C"/>
    <w:rsid w:val="00E32E60"/>
    <w:rsid w:val="00E34937"/>
    <w:rsid w:val="00E35D11"/>
    <w:rsid w:val="00E4073F"/>
    <w:rsid w:val="00E40D83"/>
    <w:rsid w:val="00E45A69"/>
    <w:rsid w:val="00E502D3"/>
    <w:rsid w:val="00E53A11"/>
    <w:rsid w:val="00E53BC8"/>
    <w:rsid w:val="00E53F6A"/>
    <w:rsid w:val="00E60FAB"/>
    <w:rsid w:val="00E63D6E"/>
    <w:rsid w:val="00E64C32"/>
    <w:rsid w:val="00E6542A"/>
    <w:rsid w:val="00E65F2C"/>
    <w:rsid w:val="00E67CA9"/>
    <w:rsid w:val="00E70219"/>
    <w:rsid w:val="00E704D3"/>
    <w:rsid w:val="00E7264F"/>
    <w:rsid w:val="00E7309C"/>
    <w:rsid w:val="00E732D0"/>
    <w:rsid w:val="00E75F3F"/>
    <w:rsid w:val="00E80991"/>
    <w:rsid w:val="00E823B9"/>
    <w:rsid w:val="00E854DC"/>
    <w:rsid w:val="00E92BC2"/>
    <w:rsid w:val="00E93A02"/>
    <w:rsid w:val="00E950B3"/>
    <w:rsid w:val="00E96D10"/>
    <w:rsid w:val="00E97FD9"/>
    <w:rsid w:val="00EA1B01"/>
    <w:rsid w:val="00EB2D6A"/>
    <w:rsid w:val="00EB336A"/>
    <w:rsid w:val="00EB6778"/>
    <w:rsid w:val="00EC2A78"/>
    <w:rsid w:val="00EC3973"/>
    <w:rsid w:val="00EC3F28"/>
    <w:rsid w:val="00EC7253"/>
    <w:rsid w:val="00ED1B95"/>
    <w:rsid w:val="00ED4508"/>
    <w:rsid w:val="00ED4544"/>
    <w:rsid w:val="00ED59D8"/>
    <w:rsid w:val="00ED62E7"/>
    <w:rsid w:val="00EE1B05"/>
    <w:rsid w:val="00EE54E4"/>
    <w:rsid w:val="00EF7B8D"/>
    <w:rsid w:val="00F0145A"/>
    <w:rsid w:val="00F01AF0"/>
    <w:rsid w:val="00F024CB"/>
    <w:rsid w:val="00F02E5D"/>
    <w:rsid w:val="00F050DE"/>
    <w:rsid w:val="00F053B1"/>
    <w:rsid w:val="00F068D0"/>
    <w:rsid w:val="00F07C51"/>
    <w:rsid w:val="00F11185"/>
    <w:rsid w:val="00F125CE"/>
    <w:rsid w:val="00F24873"/>
    <w:rsid w:val="00F248D6"/>
    <w:rsid w:val="00F27EB1"/>
    <w:rsid w:val="00F30A7B"/>
    <w:rsid w:val="00F32F38"/>
    <w:rsid w:val="00F33127"/>
    <w:rsid w:val="00F43D46"/>
    <w:rsid w:val="00F444FF"/>
    <w:rsid w:val="00F5029C"/>
    <w:rsid w:val="00F5087D"/>
    <w:rsid w:val="00F53682"/>
    <w:rsid w:val="00F543E9"/>
    <w:rsid w:val="00F556EA"/>
    <w:rsid w:val="00F67D48"/>
    <w:rsid w:val="00F748EB"/>
    <w:rsid w:val="00F76FA4"/>
    <w:rsid w:val="00F83497"/>
    <w:rsid w:val="00F841BD"/>
    <w:rsid w:val="00FA1B33"/>
    <w:rsid w:val="00FB12E4"/>
    <w:rsid w:val="00FB4F0D"/>
    <w:rsid w:val="00FB6507"/>
    <w:rsid w:val="00FB77B4"/>
    <w:rsid w:val="00FC1686"/>
    <w:rsid w:val="00FC54C0"/>
    <w:rsid w:val="00FC5D69"/>
    <w:rsid w:val="00FC6E27"/>
    <w:rsid w:val="00FD205E"/>
    <w:rsid w:val="00FD267D"/>
    <w:rsid w:val="00FD2D9E"/>
    <w:rsid w:val="00FD3249"/>
    <w:rsid w:val="00FE1492"/>
    <w:rsid w:val="00FE1937"/>
    <w:rsid w:val="00FE2090"/>
    <w:rsid w:val="00FE4BE7"/>
    <w:rsid w:val="00FE5B82"/>
    <w:rsid w:val="00FF0196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4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6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9D920C-AB6C-4B24-A3A9-DEB3839A8A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4</Pages>
  <Words>687</Words>
  <Characters>3783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21</cp:revision>
  <cp:lastPrinted>2022-09-14T20:09:00Z</cp:lastPrinted>
  <dcterms:created xsi:type="dcterms:W3CDTF">2022-12-21T20:43:00Z</dcterms:created>
  <dcterms:modified xsi:type="dcterms:W3CDTF">2023-03-17T20:39:00Z</dcterms:modified>
</cp:coreProperties>
</file>